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8"/>
  </p:notesMasterIdLst>
  <p:handoutMasterIdLst>
    <p:handoutMasterId r:id="rId9"/>
  </p:handoutMasterIdLst>
  <p:sldIdLst>
    <p:sldId id="377" r:id="rId2"/>
    <p:sldId id="378" r:id="rId3"/>
    <p:sldId id="379" r:id="rId4"/>
    <p:sldId id="380" r:id="rId5"/>
    <p:sldId id="381" r:id="rId6"/>
    <p:sldId id="382" r:id="rId7"/>
  </p:sldIdLst>
  <p:sldSz cx="9144000" cy="6858000" type="screen4x3"/>
  <p:notesSz cx="6794500" cy="9931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85"/>
    <a:srgbClr val="0F1150"/>
    <a:srgbClr val="B2B2B2"/>
    <a:srgbClr val="ADC610"/>
    <a:srgbClr val="7BA0C9"/>
    <a:srgbClr val="77C0D7"/>
    <a:srgbClr val="775CD7"/>
    <a:srgbClr val="FB00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ijl, gemiddeld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Stijl, gemiddeld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Stijl, licht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03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-1806" y="-96"/>
      </p:cViewPr>
      <p:guideLst>
        <p:guide orient="horz" pos="1296"/>
        <p:guide pos="2901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D3646748-BC25-41CA-A659-7F968DC11A47}" type="datetime1">
              <a:rPr lang="en-US"/>
              <a:pPr/>
              <a:t>11/12/2013</a:t>
            </a:fld>
            <a:endParaRPr lang="en-U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B52C0C59-AA4C-4078-A3BC-7C507C177C2D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32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1575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4513"/>
            <a:ext cx="2944812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charset="-128"/>
              </a:defRPr>
            </a:lvl1pPr>
          </a:lstStyle>
          <a:p>
            <a:fld id="{BCFF86D8-912B-44CC-9616-552AE1A16EB1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63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 bwMode="auto">
          <a:xfrm>
            <a:off x="471488" y="2055813"/>
            <a:ext cx="7307262" cy="1897062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defRPr/>
            </a:pPr>
            <a:endParaRPr lang="en-US">
              <a:latin typeface="Arial" charset="0"/>
              <a:ea typeface="ＭＳ Ｐゴシック" pitchFamily="1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799" y="2155827"/>
            <a:ext cx="6798733" cy="646642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94265" y="2861729"/>
            <a:ext cx="6781801" cy="1016004"/>
          </a:xfrm>
        </p:spPr>
        <p:txBody>
          <a:bodyPr/>
          <a:lstStyle>
            <a:lvl1pPr marL="0" indent="0" algn="l">
              <a:buNone/>
              <a:defRPr>
                <a:solidFill>
                  <a:srgbClr val="00A6D6"/>
                </a:solidFill>
                <a:latin typeface="Bookman Old Style"/>
                <a:cs typeface="Bookman Old Style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sub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2021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635740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5682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288088" y="457200"/>
            <a:ext cx="1789112" cy="4878388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917575" y="457200"/>
            <a:ext cx="5218113" cy="4878388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560461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575" y="457200"/>
            <a:ext cx="7159625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0413" y="1828800"/>
            <a:ext cx="3494087" cy="167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0413" y="3657600"/>
            <a:ext cx="3494087" cy="1677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1423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65894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59632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061440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0413" y="1828800"/>
            <a:ext cx="3494087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339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9685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59005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0440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850919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917575" y="457200"/>
            <a:ext cx="7159625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  <a:br>
              <a:rPr lang="nl-NL" smtClean="0"/>
            </a:br>
            <a:endParaRPr lang="nl-NL" smtClean="0"/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5513" y="1828800"/>
            <a:ext cx="7138987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</p:txBody>
      </p:sp>
      <p:sp>
        <p:nvSpPr>
          <p:cNvPr id="12" name="Rectangle 13"/>
          <p:cNvSpPr>
            <a:spLocks noChangeArrowheads="1"/>
          </p:cNvSpPr>
          <p:nvPr userDrawn="1"/>
        </p:nvSpPr>
        <p:spPr bwMode="auto">
          <a:xfrm>
            <a:off x="0" y="6132513"/>
            <a:ext cx="9144000" cy="725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4" name="Rectangle 19"/>
          <p:cNvSpPr>
            <a:spLocks noChangeArrowheads="1"/>
          </p:cNvSpPr>
          <p:nvPr userDrawn="1"/>
        </p:nvSpPr>
        <p:spPr bwMode="auto">
          <a:xfrm>
            <a:off x="0" y="6584950"/>
            <a:ext cx="9144000" cy="27305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6" name="Line 20"/>
          <p:cNvSpPr>
            <a:spLocks noChangeShapeType="1"/>
          </p:cNvSpPr>
          <p:nvPr userDrawn="1"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7" name="Line 22"/>
          <p:cNvSpPr>
            <a:spLocks noChangeShapeType="1"/>
          </p:cNvSpPr>
          <p:nvPr userDrawn="1"/>
        </p:nvSpPr>
        <p:spPr bwMode="auto">
          <a:xfrm>
            <a:off x="0" y="6134100"/>
            <a:ext cx="914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8" name="Text Box 23"/>
          <p:cNvSpPr txBox="1">
            <a:spLocks noChangeArrowheads="1"/>
          </p:cNvSpPr>
          <p:nvPr userDrawn="1"/>
        </p:nvSpPr>
        <p:spPr bwMode="auto">
          <a:xfrm>
            <a:off x="3124200" y="6248400"/>
            <a:ext cx="441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nl-NL" sz="1400">
              <a:solidFill>
                <a:schemeClr val="bg2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" name="Rectangle 20"/>
          <p:cNvSpPr>
            <a:spLocks noChangeArrowheads="1"/>
          </p:cNvSpPr>
          <p:nvPr userDrawn="1"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pic>
        <p:nvPicPr>
          <p:cNvPr id="1034" name="Picture 10" descr="logo_rgb4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6181725"/>
            <a:ext cx="881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7"/>
          <p:cNvSpPr>
            <a:spLocks noChangeArrowheads="1"/>
          </p:cNvSpPr>
          <p:nvPr userDrawn="1"/>
        </p:nvSpPr>
        <p:spPr bwMode="auto">
          <a:xfrm>
            <a:off x="7735888" y="6362700"/>
            <a:ext cx="45243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/>
            <a:fld id="{170367AA-3B42-4B82-B642-B82411790D8A}" type="slidenum">
              <a:rPr lang="nl-NL" sz="1100">
                <a:ea typeface="ＭＳ Ｐゴシック" charset="-128"/>
              </a:rPr>
              <a:pPr algn="r"/>
              <a:t>‹nr.›</a:t>
            </a:fld>
            <a:endParaRPr lang="nl-NL" sz="1100">
              <a:ea typeface="ＭＳ Ｐゴシック" charset="-128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6656388" y="6324600"/>
            <a:ext cx="146367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1000" dirty="0">
                <a:solidFill>
                  <a:srgbClr val="00A6D6"/>
                </a:solidFill>
                <a:ea typeface="Arial" charset="0"/>
              </a:rPr>
              <a:t>Challenge the fu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2pPr>
      <a:lvl3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3pPr>
      <a:lvl4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4pPr>
      <a:lvl5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5pPr>
      <a:lvl6pPr marL="13144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6pPr>
      <a:lvl7pPr marL="17716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7pPr>
      <a:lvl8pPr marL="22288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8pPr>
      <a:lvl9pPr marL="26860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9pPr>
    </p:titleStyle>
    <p:bodyStyle>
      <a:lvl1pPr marL="195263" indent="-195263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576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2pPr>
      <a:lvl3pPr marL="957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3pPr>
      <a:lvl4pPr marL="1338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1719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1764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6pPr>
      <a:lvl7pPr marL="26336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7pPr>
      <a:lvl8pPr marL="30908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8pPr>
      <a:lvl9pPr marL="35480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ChangeArrowheads="1"/>
          </p:cNvSpPr>
          <p:nvPr/>
        </p:nvSpPr>
        <p:spPr bwMode="auto">
          <a:xfrm>
            <a:off x="471488" y="2055812"/>
            <a:ext cx="7307262" cy="241067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l" eaLnBrk="0" hangingPunct="0"/>
            <a:endParaRPr lang="nl-NL" dirty="0">
              <a:latin typeface="Arial" charset="0"/>
              <a:ea typeface="ＭＳ Ｐゴシック" charset="-128"/>
            </a:endParaRPr>
          </a:p>
        </p:txBody>
      </p:sp>
      <p:sp>
        <p:nvSpPr>
          <p:cNvPr id="17411" name="Title 3"/>
          <p:cNvSpPr>
            <a:spLocks noGrp="1"/>
          </p:cNvSpPr>
          <p:nvPr>
            <p:ph type="ctrTitle"/>
          </p:nvPr>
        </p:nvSpPr>
        <p:spPr>
          <a:xfrm>
            <a:off x="685800" y="2155825"/>
            <a:ext cx="6799263" cy="587375"/>
          </a:xfrm>
        </p:spPr>
        <p:txBody>
          <a:bodyPr/>
          <a:lstStyle/>
          <a:p>
            <a:pPr marL="0" indent="0"/>
            <a:r>
              <a:rPr lang="nl-NL" dirty="0" smtClean="0"/>
              <a:t>Presentatie Voorlopig Ontwerp</a:t>
            </a:r>
            <a:endParaRPr lang="en-US" dirty="0" smtClean="0"/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NL" dirty="0" smtClean="0"/>
              <a:t>EPO3-1</a:t>
            </a:r>
            <a:endParaRPr lang="nl-NL" dirty="0"/>
          </a:p>
        </p:txBody>
      </p:sp>
      <p:sp>
        <p:nvSpPr>
          <p:cNvPr id="4" name="Tekstvak 3"/>
          <p:cNvSpPr txBox="1"/>
          <p:nvPr/>
        </p:nvSpPr>
        <p:spPr>
          <a:xfrm>
            <a:off x="584373" y="3827640"/>
            <a:ext cx="3296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chemeClr val="bg1"/>
                </a:solidFill>
              </a:rPr>
              <a:t>Donderdag</a:t>
            </a:r>
            <a:r>
              <a:rPr lang="en-US" sz="1800" dirty="0">
                <a:solidFill>
                  <a:schemeClr val="bg1"/>
                </a:solidFill>
              </a:rPr>
              <a:t> 14 </a:t>
            </a:r>
            <a:r>
              <a:rPr lang="en-US" sz="1800" dirty="0" err="1">
                <a:solidFill>
                  <a:schemeClr val="bg1"/>
                </a:solidFill>
              </a:rPr>
              <a:t>november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2013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et </a:t>
            </a:r>
            <a:r>
              <a:rPr lang="nl-NL" dirty="0"/>
              <a:t>idee – </a:t>
            </a:r>
            <a:r>
              <a:rPr lang="nl-NL" dirty="0" smtClean="0"/>
              <a:t>een </a:t>
            </a:r>
            <a:r>
              <a:rPr lang="nl-NL" dirty="0" smtClean="0"/>
              <a:t>Graphics Processing Unit (GPU)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smtClean="0"/>
              <a:t>Een processor die een aantal instructies kan verwerken naar beelduitvoer (VGA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Het tekenen van een aantal elementaire vormen en </a:t>
            </a:r>
            <a:r>
              <a:rPr lang="nl-NL" dirty="0" err="1" smtClean="0"/>
              <a:t>sprites</a:t>
            </a: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Extern geheugen (SRAM) als screen buffer (2x)</a:t>
            </a: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Aangestuurd door “CPU” (</a:t>
            </a:r>
            <a:r>
              <a:rPr lang="nl-NL" dirty="0" err="1" smtClean="0"/>
              <a:t>Arduino</a:t>
            </a:r>
            <a:r>
              <a:rPr lang="nl-NL" dirty="0" smtClean="0"/>
              <a:t> microcontroller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Programma’s in C++</a:t>
            </a:r>
          </a:p>
          <a:p>
            <a:pPr>
              <a:lnSpc>
                <a:spcPct val="150000"/>
              </a:lnSpc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498633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Systeemoverzicht – </a:t>
            </a:r>
            <a:r>
              <a:rPr lang="nl-NL" dirty="0" smtClean="0"/>
              <a:t>voorlopig</a:t>
            </a:r>
            <a:endParaRPr lang="nl-NL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671706"/>
              </p:ext>
            </p:extLst>
          </p:nvPr>
        </p:nvGraphicFramePr>
        <p:xfrm>
          <a:off x="207034" y="1940943"/>
          <a:ext cx="8647187" cy="3017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277200" imgH="3238607" progId="Visio.Drawing.15">
                  <p:embed/>
                </p:oleObj>
              </mc:Choice>
              <mc:Fallback>
                <p:oleObj name="Visio" r:id="rId3" imgW="9277200" imgH="323860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034" y="1940943"/>
                        <a:ext cx="8647187" cy="3017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8904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aw logic </a:t>
            </a:r>
            <a:r>
              <a:rPr lang="nl-NL" dirty="0"/>
              <a:t>–</a:t>
            </a:r>
            <a:r>
              <a:rPr lang="nl-NL" dirty="0" smtClean="0"/>
              <a:t> voorlopig</a:t>
            </a:r>
            <a:endParaRPr lang="nl-NL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941807"/>
              </p:ext>
            </p:extLst>
          </p:nvPr>
        </p:nvGraphicFramePr>
        <p:xfrm>
          <a:off x="471488" y="1814513"/>
          <a:ext cx="820102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8201160" imgH="3228895" progId="Visio.Drawing.15">
                  <p:embed/>
                </p:oleObj>
              </mc:Choice>
              <mc:Fallback>
                <p:oleObj name="Visio" r:id="rId3" imgW="8201160" imgH="32288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488" y="1814513"/>
                        <a:ext cx="8201025" cy="322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817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roblemen – een selectie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smtClean="0"/>
              <a:t>Het tekenen van een schuine lijn (en dus een driehoek)</a:t>
            </a:r>
          </a:p>
          <a:p>
            <a:pPr lvl="1">
              <a:lnSpc>
                <a:spcPct val="150000"/>
              </a:lnSpc>
            </a:pPr>
            <a:r>
              <a:rPr lang="nl-NL" dirty="0" err="1" smtClean="0"/>
              <a:t>Floating</a:t>
            </a:r>
            <a:r>
              <a:rPr lang="nl-NL" dirty="0" smtClean="0"/>
              <a:t> point?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Toegang tot hetzelfde fysieke geheugen (lezen/schrijven van screen buffers)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Geheugencontroller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Communicatie tussen CPU en GPU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SPI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Instructiedecoder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400505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et eindresultaat</a:t>
            </a:r>
            <a:endParaRPr lang="nl-NL" dirty="0"/>
          </a:p>
        </p:txBody>
      </p:sp>
      <p:pic>
        <p:nvPicPr>
          <p:cNvPr id="3074" name="Picture 2" descr="http://www.n3rdabl3.co.uk/wp-content/uploads/2013/11/Battlefield_4_-_Levolution_-_Siege_of_Shanghai_-_Skyscraper_Collaps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586" y="1161019"/>
            <a:ext cx="7024090" cy="395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kstvak 2"/>
          <p:cNvSpPr txBox="1"/>
          <p:nvPr/>
        </p:nvSpPr>
        <p:spPr>
          <a:xfrm>
            <a:off x="3929260" y="5391509"/>
            <a:ext cx="12854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smtClean="0"/>
              <a:t>Vragen?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211171560"/>
      </p:ext>
    </p:extLst>
  </p:cSld>
  <p:clrMapOvr>
    <a:masterClrMapping/>
  </p:clrMapOvr>
</p:sld>
</file>

<file path=ppt/theme/theme1.xml><?xml version="1.0" encoding="utf-8"?>
<a:theme xmlns:a="http://schemas.openxmlformats.org/drawingml/2006/main" name="text">
  <a:themeElements>
    <a:clrScheme name="">
      <a:dk1>
        <a:srgbClr val="000000"/>
      </a:dk1>
      <a:lt1>
        <a:srgbClr val="FFFFFF"/>
      </a:lt1>
      <a:dk2>
        <a:srgbClr val="000000"/>
      </a:dk2>
      <a:lt2>
        <a:srgbClr val="108BD9"/>
      </a:lt2>
      <a:accent1>
        <a:srgbClr val="ADC610"/>
      </a:accent1>
      <a:accent2>
        <a:srgbClr val="002B60"/>
      </a:accent2>
      <a:accent3>
        <a:srgbClr val="FFFFFF"/>
      </a:accent3>
      <a:accent4>
        <a:srgbClr val="000000"/>
      </a:accent4>
      <a:accent5>
        <a:srgbClr val="D3DFAA"/>
      </a:accent5>
      <a:accent6>
        <a:srgbClr val="002656"/>
      </a:accent6>
      <a:hlink>
        <a:srgbClr val="A10058"/>
      </a:hlink>
      <a:folHlink>
        <a:srgbClr val="66BCAA"/>
      </a:folHlink>
    </a:clrScheme>
    <a:fontScheme name="text">
      <a:majorFont>
        <a:latin typeface="Bookman Old Style"/>
        <a:ea typeface=""/>
        <a:cs typeface=""/>
      </a:majorFont>
      <a:minorFont>
        <a:latin typeface="Tahoma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text 1">
        <a:dk1>
          <a:srgbClr val="000000"/>
        </a:dk1>
        <a:lt1>
          <a:srgbClr val="FFFFFF"/>
        </a:lt1>
        <a:dk2>
          <a:srgbClr val="000000"/>
        </a:dk2>
        <a:lt2>
          <a:srgbClr val="108BD9"/>
        </a:lt2>
        <a:accent1>
          <a:srgbClr val="C1C700"/>
        </a:accent1>
        <a:accent2>
          <a:srgbClr val="003B74"/>
        </a:accent2>
        <a:accent3>
          <a:srgbClr val="FFFFFF"/>
        </a:accent3>
        <a:accent4>
          <a:srgbClr val="000000"/>
        </a:accent4>
        <a:accent5>
          <a:srgbClr val="DDE0AA"/>
        </a:accent5>
        <a:accent6>
          <a:srgbClr val="003568"/>
        </a:accent6>
        <a:hlink>
          <a:srgbClr val="C2006E"/>
        </a:hlink>
        <a:folHlink>
          <a:srgbClr val="7FC6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69</TotalTime>
  <Words>113</Words>
  <Application>Microsoft Office PowerPoint</Application>
  <PresentationFormat>Diavoorstelling (4:3)</PresentationFormat>
  <Paragraphs>21</Paragraphs>
  <Slides>6</Slides>
  <Notes>0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6</vt:i4>
      </vt:variant>
    </vt:vector>
  </HeadingPairs>
  <TitlesOfParts>
    <vt:vector size="8" baseType="lpstr">
      <vt:lpstr>text</vt:lpstr>
      <vt:lpstr>Microsoft Visio Drawing</vt:lpstr>
      <vt:lpstr>Presentatie Voorlopig Ontwerp</vt:lpstr>
      <vt:lpstr>Het idee – een Graphics Processing Unit (GPU)</vt:lpstr>
      <vt:lpstr>Systeemoverzicht – voorlopig</vt:lpstr>
      <vt:lpstr>Draw logic – voorlopig</vt:lpstr>
      <vt:lpstr>Problemen – een selectie</vt:lpstr>
      <vt:lpstr>Het eindresultaat</vt:lpstr>
    </vt:vector>
  </TitlesOfParts>
  <Company>biwilde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sie en Visie TU Delft</dc:title>
  <dc:creator>Bianca Wighman</dc:creator>
  <cp:lastModifiedBy>Robin Hes</cp:lastModifiedBy>
  <cp:revision>1108</cp:revision>
  <cp:lastPrinted>2010-08-18T11:28:56Z</cp:lastPrinted>
  <dcterms:created xsi:type="dcterms:W3CDTF">2011-02-22T09:03:58Z</dcterms:created>
  <dcterms:modified xsi:type="dcterms:W3CDTF">2013-11-12T17:39:05Z</dcterms:modified>
</cp:coreProperties>
</file>